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02F9" w:rsidRDefault="004E1794" w:rsidP="004E1794">
      <w:pPr>
        <w:pStyle w:val="ListParagraph"/>
        <w:numPr>
          <w:ilvl w:val="0"/>
          <w:numId w:val="1"/>
        </w:numPr>
      </w:pPr>
      <w:r>
        <w:t>Update Existed Account (</w:t>
      </w:r>
      <w:r w:rsidR="009938D8">
        <w:t>Diagram 5</w:t>
      </w:r>
      <w:r>
        <w:t>.1 Version 1.0 11/24</w:t>
      </w:r>
      <w:r w:rsidR="009938D8" w:rsidRPr="009938D8">
        <w:t>/2015</w:t>
      </w:r>
      <w:r>
        <w:t>)</w:t>
      </w:r>
    </w:p>
    <w:p w:rsidR="009938D8" w:rsidRDefault="009938D8">
      <w:r>
        <w:rPr>
          <w:noProof/>
        </w:rPr>
        <w:drawing>
          <wp:inline distT="0" distB="0" distL="0" distR="0" wp14:anchorId="5DCDE139" wp14:editId="25845262">
            <wp:extent cx="8286750" cy="4572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828675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8D8" w:rsidRDefault="004E1794" w:rsidP="004E1794">
      <w:pPr>
        <w:pStyle w:val="ListParagraph"/>
        <w:numPr>
          <w:ilvl w:val="0"/>
          <w:numId w:val="1"/>
        </w:numPr>
      </w:pPr>
      <w:r>
        <w:t>Create New Account (</w:t>
      </w:r>
      <w:r w:rsidR="009938D8">
        <w:t xml:space="preserve">Diagram </w:t>
      </w:r>
      <w:r w:rsidR="009938D8">
        <w:rPr>
          <w:rFonts w:hint="eastAsia"/>
        </w:rPr>
        <w:t>5</w:t>
      </w:r>
      <w:r>
        <w:t>.2 Version 1.0</w:t>
      </w:r>
      <w:r w:rsidR="009938D8" w:rsidRPr="009938D8">
        <w:t xml:space="preserve"> 11/</w:t>
      </w:r>
      <w:r>
        <w:t>24/</w:t>
      </w:r>
      <w:r w:rsidR="009938D8" w:rsidRPr="009938D8">
        <w:t>2015</w:t>
      </w:r>
      <w:r>
        <w:t>)</w:t>
      </w:r>
    </w:p>
    <w:p w:rsidR="009938D8" w:rsidRDefault="009938D8">
      <w:r>
        <w:object w:dxaOrig="13351" w:dyaOrig="9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7.5pt;height:462pt" o:ole="">
            <v:imagedata r:id="rId6" o:title=""/>
          </v:shape>
          <o:OLEObject Type="Embed" ProgID="Visio.Drawing.15" ShapeID="_x0000_i1025" DrawAspect="Content" ObjectID="_1509908662" r:id="rId7"/>
        </w:object>
      </w:r>
    </w:p>
    <w:p w:rsidR="004B42DA" w:rsidRDefault="004E1794" w:rsidP="004E1794">
      <w:pPr>
        <w:pStyle w:val="ListParagraph"/>
        <w:numPr>
          <w:ilvl w:val="0"/>
          <w:numId w:val="1"/>
        </w:numPr>
      </w:pPr>
      <w:r>
        <w:t>Delete Existed Account (</w:t>
      </w:r>
      <w:r w:rsidR="004B42DA" w:rsidRPr="004B42DA">
        <w:t>Diagram 6.3 Version 1.0 11/17/2015</w:t>
      </w:r>
      <w:r>
        <w:t>)</w:t>
      </w:r>
    </w:p>
    <w:p w:rsidR="004B42DA" w:rsidRDefault="004B42DA">
      <w:r>
        <w:object w:dxaOrig="13351" w:dyaOrig="9241">
          <v:shape id="_x0000_i1026" type="#_x0000_t75" style="width:667.5pt;height:462pt" o:ole="">
            <v:imagedata r:id="rId8" o:title=""/>
          </v:shape>
          <o:OLEObject Type="Embed" ProgID="Visio.Drawing.15" ShapeID="_x0000_i1026" DrawAspect="Content" ObjectID="_1509908663" r:id="rId9"/>
        </w:object>
      </w:r>
    </w:p>
    <w:p w:rsidR="004B42DA" w:rsidRDefault="004E1794" w:rsidP="004E1794">
      <w:pPr>
        <w:pStyle w:val="ListParagraph"/>
        <w:numPr>
          <w:ilvl w:val="0"/>
          <w:numId w:val="1"/>
        </w:numPr>
      </w:pPr>
      <w:r>
        <w:t>Update All Record (</w:t>
      </w:r>
      <w:r w:rsidR="004B42DA">
        <w:t xml:space="preserve">Diagram </w:t>
      </w:r>
      <w:r w:rsidR="004B42DA">
        <w:rPr>
          <w:rFonts w:hint="eastAsia"/>
        </w:rPr>
        <w:t>5</w:t>
      </w:r>
      <w:r>
        <w:t>.4 Version 1.0 11/24</w:t>
      </w:r>
      <w:r w:rsidR="004B42DA" w:rsidRPr="004B42DA">
        <w:t>/2015</w:t>
      </w:r>
      <w:r>
        <w:t>)</w:t>
      </w:r>
    </w:p>
    <w:p w:rsidR="004B42DA" w:rsidRDefault="004B42DA">
      <w:r>
        <w:object w:dxaOrig="13351" w:dyaOrig="9241">
          <v:shape id="_x0000_i1027" type="#_x0000_t75" style="width:667.5pt;height:462pt" o:ole="">
            <v:imagedata r:id="rId10" o:title=""/>
          </v:shape>
          <o:OLEObject Type="Embed" ProgID="Visio.Drawing.15" ShapeID="_x0000_i1027" DrawAspect="Content" ObjectID="_1509908664" r:id="rId11"/>
        </w:object>
      </w:r>
    </w:p>
    <w:p w:rsidR="004B42DA" w:rsidRDefault="004E1794" w:rsidP="004E1794">
      <w:pPr>
        <w:pStyle w:val="ListParagraph"/>
        <w:numPr>
          <w:ilvl w:val="0"/>
          <w:numId w:val="1"/>
        </w:numPr>
      </w:pPr>
      <w:r>
        <w:t>Delete Record (</w:t>
      </w:r>
      <w:r w:rsidR="004B42DA" w:rsidRPr="004B42DA">
        <w:t xml:space="preserve">Diagram 6.5 Version 1.0 </w:t>
      </w:r>
      <w:r>
        <w:t>11/24</w:t>
      </w:r>
      <w:bookmarkStart w:id="0" w:name="_GoBack"/>
      <w:bookmarkEnd w:id="0"/>
      <w:r w:rsidR="004B42DA" w:rsidRPr="004B42DA">
        <w:t>/2015</w:t>
      </w:r>
      <w:r>
        <w:t>)</w:t>
      </w:r>
    </w:p>
    <w:p w:rsidR="004B42DA" w:rsidRDefault="004B42DA">
      <w:r>
        <w:object w:dxaOrig="13351" w:dyaOrig="9241">
          <v:shape id="_x0000_i1028" type="#_x0000_t75" style="width:667.5pt;height:462pt" o:ole="">
            <v:imagedata r:id="rId12" o:title=""/>
          </v:shape>
          <o:OLEObject Type="Embed" ProgID="Visio.Drawing.15" ShapeID="_x0000_i1028" DrawAspect="Content" ObjectID="_1509908665" r:id="rId13"/>
        </w:object>
      </w:r>
    </w:p>
    <w:sectPr w:rsidR="004B42DA" w:rsidSect="009938D8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EE055D1"/>
    <w:multiLevelType w:val="hybridMultilevel"/>
    <w:tmpl w:val="4330E5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2A73"/>
    <w:rsid w:val="004B42DA"/>
    <w:rsid w:val="004E1794"/>
    <w:rsid w:val="00782A73"/>
    <w:rsid w:val="009938D8"/>
    <w:rsid w:val="00E90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633B28"/>
  <w15:chartTrackingRefBased/>
  <w15:docId w15:val="{47FFE5EE-2A53-4D11-8D72-77A1CDDB26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17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59</Words>
  <Characters>341</Characters>
  <Application>Microsoft Office Word</Application>
  <DocSecurity>0</DocSecurity>
  <Lines>2</Lines>
  <Paragraphs>1</Paragraphs>
  <ScaleCrop>false</ScaleCrop>
  <Company/>
  <LinksUpToDate>false</LinksUpToDate>
  <CharactersWithSpaces>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戴岳</dc:creator>
  <cp:keywords/>
  <dc:description/>
  <cp:lastModifiedBy>戴岳</cp:lastModifiedBy>
  <cp:revision>4</cp:revision>
  <dcterms:created xsi:type="dcterms:W3CDTF">2015-11-25T02:56:00Z</dcterms:created>
  <dcterms:modified xsi:type="dcterms:W3CDTF">2015-11-25T03:18:00Z</dcterms:modified>
</cp:coreProperties>
</file>